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EC7553" w14:textId="77777777" w:rsidR="00F861A6" w:rsidRDefault="00F861A6">
      <w:pPr>
        <w:spacing w:after="0"/>
        <w:ind w:left="116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p w14:paraId="455DD8EE" w14:textId="77777777" w:rsidR="001568F9" w:rsidRDefault="001568F9">
      <w:pPr>
        <w:spacing w:after="0"/>
        <w:ind w:left="116"/>
        <w:jc w:val="center"/>
        <w:rPr>
          <w:rFonts w:ascii="Times New Roman" w:hAnsi="Times New Roman" w:cs="Times New Roman"/>
          <w:b/>
        </w:rPr>
      </w:pPr>
    </w:p>
    <w:p w14:paraId="3C57EBF7" w14:textId="77777777" w:rsidR="001568F9" w:rsidRDefault="001568F9">
      <w:pPr>
        <w:spacing w:after="0"/>
        <w:ind w:left="116"/>
        <w:jc w:val="center"/>
        <w:rPr>
          <w:rFonts w:ascii="Times New Roman" w:hAnsi="Times New Roman" w:cs="Times New Roman"/>
          <w:b/>
        </w:rPr>
      </w:pPr>
    </w:p>
    <w:p w14:paraId="140443D7" w14:textId="77777777" w:rsidR="006D4EB9" w:rsidRDefault="006D4EB9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017C04E8" w14:textId="77777777" w:rsidR="00A40360" w:rsidRDefault="00A40360" w:rsidP="00A40360">
      <w:pPr>
        <w:spacing w:after="0"/>
        <w:ind w:left="245" w:right="5" w:hanging="10"/>
        <w:rPr>
          <w:rFonts w:ascii="Times New Roman" w:hAnsi="Times New Roman" w:cs="Times New Roman"/>
          <w:sz w:val="18"/>
          <w:szCs w:val="18"/>
        </w:rPr>
      </w:pPr>
    </w:p>
    <w:p w14:paraId="3C39B55B" w14:textId="6AAE5FCA" w:rsidR="00372691" w:rsidRDefault="00A40360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40360">
        <w:rPr>
          <w:rFonts w:ascii="Times New Roman" w:hAnsi="Times New Roman" w:cs="Times New Roman"/>
          <w:sz w:val="24"/>
          <w:szCs w:val="24"/>
        </w:rPr>
        <w:t>………………..</w:t>
      </w:r>
      <w:proofErr w:type="gramEnd"/>
      <w:r w:rsidRPr="00A40360">
        <w:rPr>
          <w:rFonts w:ascii="Times New Roman" w:hAnsi="Times New Roman" w:cs="Times New Roman"/>
          <w:sz w:val="24"/>
          <w:szCs w:val="24"/>
        </w:rPr>
        <w:t xml:space="preserve">numaralı öğrenciniz </w:t>
      </w:r>
      <w:r>
        <w:rPr>
          <w:rFonts w:ascii="Times New Roman" w:hAnsi="Times New Roman" w:cs="Times New Roman"/>
          <w:sz w:val="24"/>
          <w:szCs w:val="24"/>
        </w:rPr>
        <w:t xml:space="preserve">olarak </w:t>
      </w:r>
      <w:r w:rsidR="006328A4">
        <w:rPr>
          <w:rFonts w:ascii="Times New Roman" w:hAnsi="Times New Roman" w:cs="Times New Roman"/>
          <w:sz w:val="24"/>
          <w:szCs w:val="24"/>
        </w:rPr>
        <w:t>…………………….. Tezli Yüksek Lisans</w:t>
      </w:r>
      <w:r w:rsidR="00372691">
        <w:rPr>
          <w:rFonts w:ascii="Times New Roman" w:hAnsi="Times New Roman" w:cs="Times New Roman"/>
          <w:sz w:val="24"/>
          <w:szCs w:val="24"/>
        </w:rPr>
        <w:t>/Doktora</w:t>
      </w:r>
      <w:r w:rsidR="006328A4">
        <w:rPr>
          <w:rFonts w:ascii="Times New Roman" w:hAnsi="Times New Roman" w:cs="Times New Roman"/>
          <w:sz w:val="24"/>
          <w:szCs w:val="24"/>
        </w:rPr>
        <w:t xml:space="preserve"> </w:t>
      </w:r>
      <w:r w:rsidR="00372691">
        <w:rPr>
          <w:rFonts w:ascii="Times New Roman" w:hAnsi="Times New Roman" w:cs="Times New Roman"/>
          <w:sz w:val="24"/>
          <w:szCs w:val="24"/>
        </w:rPr>
        <w:t>programında kayıtlıyım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372691">
        <w:rPr>
          <w:rFonts w:ascii="Times New Roman" w:hAnsi="Times New Roman" w:cs="Times New Roman"/>
          <w:sz w:val="24"/>
          <w:szCs w:val="24"/>
        </w:rPr>
        <w:t>Kayıtlı olduğum</w:t>
      </w:r>
      <w:r w:rsidRPr="00A40360">
        <w:rPr>
          <w:rFonts w:ascii="Times New Roman" w:hAnsi="Times New Roman" w:cs="Times New Roman"/>
          <w:sz w:val="24"/>
          <w:szCs w:val="24"/>
        </w:rPr>
        <w:t xml:space="preserve"> programın</w:t>
      </w:r>
      <w:r w:rsidR="00372691">
        <w:rPr>
          <w:rFonts w:ascii="Times New Roman" w:hAnsi="Times New Roman" w:cs="Times New Roman"/>
          <w:sz w:val="24"/>
          <w:szCs w:val="24"/>
        </w:rPr>
        <w:t xml:space="preserve"> dışında</w:t>
      </w:r>
      <w:r w:rsidRPr="00A40360">
        <w:rPr>
          <w:rFonts w:ascii="Times New Roman" w:hAnsi="Times New Roman" w:cs="Times New Roman"/>
          <w:sz w:val="24"/>
          <w:szCs w:val="24"/>
        </w:rPr>
        <w:t xml:space="preserve"> </w:t>
      </w:r>
      <w:r w:rsidR="00DD26FE">
        <w:rPr>
          <w:rFonts w:ascii="Times New Roman" w:hAnsi="Times New Roman" w:cs="Times New Roman"/>
          <w:sz w:val="24"/>
          <w:szCs w:val="24"/>
        </w:rPr>
        <w:t xml:space="preserve">aşağıda belirtilen </w:t>
      </w:r>
      <w:r w:rsidR="00372691">
        <w:rPr>
          <w:rFonts w:ascii="Times New Roman" w:hAnsi="Times New Roman" w:cs="Times New Roman"/>
          <w:sz w:val="24"/>
          <w:szCs w:val="24"/>
        </w:rPr>
        <w:t>progra</w:t>
      </w:r>
      <w:r w:rsidR="00DD26FE">
        <w:rPr>
          <w:rFonts w:ascii="Times New Roman" w:hAnsi="Times New Roman" w:cs="Times New Roman"/>
          <w:sz w:val="24"/>
          <w:szCs w:val="24"/>
        </w:rPr>
        <w:t>m</w:t>
      </w:r>
      <w:r w:rsidR="00372691">
        <w:rPr>
          <w:rFonts w:ascii="Times New Roman" w:hAnsi="Times New Roman" w:cs="Times New Roman"/>
          <w:sz w:val="24"/>
          <w:szCs w:val="24"/>
        </w:rPr>
        <w:t>dan</w:t>
      </w:r>
      <w:r w:rsidRPr="00A4036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şağıdaki </w:t>
      </w:r>
      <w:r w:rsidRPr="00A40360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isansüstü derslere kayıt olmak istiyorum</w:t>
      </w:r>
      <w:r w:rsidR="00372691">
        <w:rPr>
          <w:rFonts w:ascii="Times New Roman" w:hAnsi="Times New Roman" w:cs="Times New Roman"/>
          <w:sz w:val="24"/>
          <w:szCs w:val="24"/>
        </w:rPr>
        <w:t>,</w:t>
      </w:r>
    </w:p>
    <w:p w14:paraId="0DD4DE20" w14:textId="4C218009" w:rsidR="00A40360" w:rsidRDefault="00A40360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reğini arz ederim.</w:t>
      </w:r>
    </w:p>
    <w:p w14:paraId="60BC3201" w14:textId="2F130FA2" w:rsidR="00DD26FE" w:rsidRDefault="00DD26FE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094B74AD" w14:textId="77777777" w:rsidR="00DD26FE" w:rsidRDefault="00DD26FE" w:rsidP="00A40360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5CE6C287" w14:textId="7F5FEDA5" w:rsidR="006328A4" w:rsidRDefault="006328A4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Ind w:w="245" w:type="dxa"/>
        <w:tblLook w:val="04A0" w:firstRow="1" w:lastRow="0" w:firstColumn="1" w:lastColumn="0" w:noHBand="0" w:noVBand="1"/>
      </w:tblPr>
      <w:tblGrid>
        <w:gridCol w:w="1451"/>
        <w:gridCol w:w="5503"/>
        <w:gridCol w:w="3256"/>
      </w:tblGrid>
      <w:tr w:rsidR="006328A4" w14:paraId="5E3A63EA" w14:textId="77777777" w:rsidTr="006328A4">
        <w:tc>
          <w:tcPr>
            <w:tcW w:w="1451" w:type="dxa"/>
          </w:tcPr>
          <w:p w14:paraId="1BC19FD1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 Kodu</w:t>
            </w:r>
          </w:p>
        </w:tc>
        <w:tc>
          <w:tcPr>
            <w:tcW w:w="5503" w:type="dxa"/>
          </w:tcPr>
          <w:p w14:paraId="6E1CE88B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in Adı</w:t>
            </w:r>
          </w:p>
        </w:tc>
        <w:tc>
          <w:tcPr>
            <w:tcW w:w="3256" w:type="dxa"/>
          </w:tcPr>
          <w:p w14:paraId="6612119B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AKTS</w:t>
            </w:r>
          </w:p>
        </w:tc>
      </w:tr>
      <w:tr w:rsidR="006328A4" w14:paraId="49602F70" w14:textId="77777777" w:rsidTr="006328A4">
        <w:tc>
          <w:tcPr>
            <w:tcW w:w="1451" w:type="dxa"/>
          </w:tcPr>
          <w:p w14:paraId="0117E479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0CA4AEFB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24D98F6E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28A4" w14:paraId="028A3DB7" w14:textId="77777777" w:rsidTr="006328A4">
        <w:tc>
          <w:tcPr>
            <w:tcW w:w="1451" w:type="dxa"/>
          </w:tcPr>
          <w:p w14:paraId="0A08ADED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0A050ACF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7E7C5307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26FE" w14:paraId="3D934642" w14:textId="77777777" w:rsidTr="006328A4">
        <w:tc>
          <w:tcPr>
            <w:tcW w:w="1451" w:type="dxa"/>
          </w:tcPr>
          <w:p w14:paraId="7BCAFC84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3546597A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66E36B2B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26FE" w14:paraId="39D4AD8F" w14:textId="77777777" w:rsidTr="006328A4">
        <w:tc>
          <w:tcPr>
            <w:tcW w:w="1451" w:type="dxa"/>
          </w:tcPr>
          <w:p w14:paraId="506790EE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03" w:type="dxa"/>
          </w:tcPr>
          <w:p w14:paraId="302FE28A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6" w:type="dxa"/>
          </w:tcPr>
          <w:p w14:paraId="38128713" w14:textId="77777777" w:rsidR="00DD26FE" w:rsidRDefault="00DD26FE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C6E46DD" w14:textId="77777777" w:rsidR="00A40360" w:rsidRPr="00A40360" w:rsidRDefault="00A40360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7DA1344C" w14:textId="77777777" w:rsidR="00A40360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2C60384B" w14:textId="77777777" w:rsidR="00A40360" w:rsidRPr="00F861A6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025C6726" w14:textId="77777777" w:rsidR="006D4EB9" w:rsidRPr="00F861A6" w:rsidRDefault="005D6F3D">
      <w:pPr>
        <w:spacing w:after="0"/>
        <w:ind w:left="236"/>
        <w:jc w:val="center"/>
        <w:rPr>
          <w:rFonts w:ascii="Times New Roman" w:hAnsi="Times New Roman" w:cs="Times New Roman"/>
        </w:rPr>
      </w:pPr>
      <w:r w:rsidRPr="00F861A6">
        <w:rPr>
          <w:rFonts w:ascii="Times New Roman" w:hAnsi="Times New Roman" w:cs="Times New Roman"/>
          <w:b/>
          <w:sz w:val="20"/>
        </w:rPr>
        <w:t xml:space="preserve"> </w:t>
      </w:r>
    </w:p>
    <w:p w14:paraId="2DEDBE60" w14:textId="77777777" w:rsidR="006D4EB9" w:rsidRPr="00F861A6" w:rsidRDefault="00212578" w:rsidP="00A40360">
      <w:pPr>
        <w:spacing w:after="0"/>
        <w:rPr>
          <w:rFonts w:ascii="Times New Roman" w:hAnsi="Times New Roman" w:cs="Times New Roman"/>
        </w:rPr>
      </w:pPr>
      <w:r w:rsidRPr="00024299">
        <w:rPr>
          <w:rFonts w:ascii="Times New Roman" w:hAnsi="Times New Roman" w:cs="Times New Roman"/>
          <w:b/>
          <w:i/>
          <w:sz w:val="20"/>
        </w:rPr>
        <w:t xml:space="preserve">  </w:t>
      </w:r>
    </w:p>
    <w:p w14:paraId="14AD2ABE" w14:textId="77777777" w:rsidR="006D4EB9" w:rsidRDefault="005D6F3D">
      <w:pPr>
        <w:spacing w:after="0"/>
        <w:jc w:val="right"/>
      </w:pPr>
      <w:r>
        <w:rPr>
          <w:i/>
          <w:sz w:val="18"/>
        </w:rPr>
        <w:t xml:space="preserve"> </w:t>
      </w:r>
    </w:p>
    <w:sectPr w:rsidR="006D4EB9" w:rsidSect="00212578">
      <w:headerReference w:type="default" r:id="rId7"/>
      <w:footerReference w:type="default" r:id="rId8"/>
      <w:pgSz w:w="11905" w:h="16840"/>
      <w:pgMar w:top="720" w:right="720" w:bottom="720" w:left="720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1CF783" w14:textId="77777777" w:rsidR="00FE62B7" w:rsidRDefault="00FE62B7" w:rsidP="00A312D3">
      <w:pPr>
        <w:spacing w:after="0" w:line="240" w:lineRule="auto"/>
      </w:pPr>
      <w:r>
        <w:separator/>
      </w:r>
    </w:p>
  </w:endnote>
  <w:endnote w:type="continuationSeparator" w:id="0">
    <w:p w14:paraId="383A7136" w14:textId="77777777" w:rsidR="00FE62B7" w:rsidRDefault="00FE62B7" w:rsidP="00A3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1568F9" w14:paraId="684DA0DE" w14:textId="77777777" w:rsidTr="001568F9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678C2D7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4" w:name="OLE_LINK2"/>
          <w:bookmarkStart w:id="5" w:name="OLE_LINK3"/>
          <w:bookmarkStart w:id="6" w:name="OLE_LINK4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D79FA7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81492BA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1568F9" w14:paraId="175F664C" w14:textId="77777777" w:rsidTr="001568F9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5214071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67B1CFB8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B7AA72D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1B6C4151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3127D58" w14:textId="77777777" w:rsidR="001568F9" w:rsidRDefault="001568F9" w:rsidP="001568F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4"/>
      <w:bookmarkEnd w:id="5"/>
      <w:bookmarkEnd w:id="6"/>
    </w:tr>
  </w:tbl>
  <w:p w14:paraId="41E43678" w14:textId="77777777" w:rsidR="001568F9" w:rsidRDefault="001568F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0F5655" w14:textId="77777777" w:rsidR="00FE62B7" w:rsidRDefault="00FE62B7" w:rsidP="00A312D3">
      <w:pPr>
        <w:spacing w:after="0" w:line="240" w:lineRule="auto"/>
      </w:pPr>
      <w:r>
        <w:separator/>
      </w:r>
    </w:p>
  </w:footnote>
  <w:footnote w:type="continuationSeparator" w:id="0">
    <w:p w14:paraId="3F260726" w14:textId="77777777" w:rsidR="00FE62B7" w:rsidRDefault="00FE62B7" w:rsidP="00A312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8"/>
      <w:gridCol w:w="2126"/>
      <w:gridCol w:w="1797"/>
    </w:tblGrid>
    <w:tr w:rsidR="001568F9" w14:paraId="41A4E66B" w14:textId="77777777" w:rsidTr="001568F9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5"/>
        <w:p w14:paraId="28F4EF60" w14:textId="77777777" w:rsidR="001568F9" w:rsidRDefault="001568F9" w:rsidP="001568F9">
          <w:pPr>
            <w:pStyle w:val="stBilgi"/>
            <w:spacing w:line="256" w:lineRule="auto"/>
            <w:jc w:val="center"/>
            <w:rPr>
              <w:rFonts w:asciiTheme="minorHAnsi" w:eastAsiaTheme="minorHAnsi" w:hAnsiTheme="minorHAnsi" w:cstheme="minorBidi"/>
              <w:color w:val="auto"/>
              <w:lang w:val="en-US"/>
            </w:rPr>
          </w:pPr>
          <w:r>
            <w:rPr>
              <w:rFonts w:asciiTheme="minorHAnsi" w:eastAsiaTheme="minorHAnsi" w:hAnsiTheme="minorHAnsi" w:cstheme="minorBidi"/>
            </w:rPr>
            <w:object w:dxaOrig="1097" w:dyaOrig="1059" w14:anchorId="72E5D42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06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79000BB" w14:textId="77777777" w:rsidR="001568F9" w:rsidRDefault="001568F9" w:rsidP="001568F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4A78E205" w14:textId="77777777" w:rsidR="001568F9" w:rsidRDefault="001568F9" w:rsidP="001568F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1A83BCB9" w14:textId="102A8FF2" w:rsidR="001568F9" w:rsidRDefault="00D616DC" w:rsidP="001568F9">
          <w:pPr>
            <w:pStyle w:val="stBilgi"/>
            <w:spacing w:line="256" w:lineRule="auto"/>
            <w:jc w:val="center"/>
            <w:rPr>
              <w:rFonts w:asciiTheme="minorHAnsi" w:eastAsiaTheme="minorHAnsi" w:hAnsiTheme="minorHAnsi" w:cstheme="minorBidi"/>
              <w:b/>
              <w:color w:val="auto"/>
              <w:lang w:val="en-US" w:eastAsia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PROGRAM DIŞI </w:t>
          </w:r>
          <w:r w:rsidR="001568F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DERS ALMA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AEBD60E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47FB08D" w14:textId="22C29827" w:rsidR="001568F9" w:rsidRDefault="001568F9" w:rsidP="00D616D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206567">
            <w:rPr>
              <w:rFonts w:ascii="Times New Roman" w:hAnsi="Times New Roman" w:cs="Times New Roman"/>
              <w:lang w:val="en-US"/>
            </w:rPr>
            <w:t> </w:t>
          </w:r>
          <w:r w:rsidR="00206567">
            <w:rPr>
              <w:lang w:val="en-US"/>
            </w:rPr>
            <w:t>S1.2.</w:t>
          </w:r>
          <w:r w:rsidR="00D616DC">
            <w:rPr>
              <w:lang w:val="en-US"/>
            </w:rPr>
            <w:t>44</w:t>
          </w:r>
          <w:r w:rsidR="00206567">
            <w:rPr>
              <w:lang w:val="en-US"/>
            </w:rPr>
            <w:t>/FRM</w:t>
          </w:r>
          <w:r w:rsidR="00D616DC">
            <w:rPr>
              <w:lang w:val="en-US"/>
            </w:rPr>
            <w:t>19</w:t>
          </w:r>
        </w:p>
      </w:tc>
    </w:tr>
    <w:tr w:rsidR="001568F9" w14:paraId="7A0B8881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E285E80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DBE4738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7BEE66B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9A5DC0" w14:textId="5E239811" w:rsidR="001568F9" w:rsidRDefault="001568F9" w:rsidP="00D616D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D616DC">
            <w:rPr>
              <w:rFonts w:ascii="Times New Roman" w:hAnsi="Times New Roman" w:cs="Times New Roman"/>
              <w:lang w:val="en-US"/>
            </w:rPr>
            <w:t>0</w:t>
          </w:r>
          <w:r>
            <w:rPr>
              <w:rFonts w:ascii="Times New Roman" w:hAnsi="Times New Roman" w:cs="Times New Roman"/>
              <w:lang w:val="en-US"/>
            </w:rPr>
            <w:t>.0</w:t>
          </w:r>
          <w:r w:rsidR="00D616DC">
            <w:rPr>
              <w:rFonts w:ascii="Times New Roman" w:hAnsi="Times New Roman" w:cs="Times New Roman"/>
              <w:lang w:val="en-US"/>
            </w:rPr>
            <w:t>1</w:t>
          </w:r>
          <w:r>
            <w:rPr>
              <w:rFonts w:ascii="Times New Roman" w:hAnsi="Times New Roman" w:cs="Times New Roman"/>
              <w:lang w:val="en-US"/>
            </w:rPr>
            <w:t>.202</w:t>
          </w:r>
          <w:r w:rsidR="00D616DC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1568F9" w14:paraId="228802F2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780C370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1D65BDC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78EB4ED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8BFD62A" w14:textId="1BFE2CC1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206567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1568F9" w14:paraId="05B2A264" w14:textId="77777777" w:rsidTr="001568F9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6E5B0CA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4BC1C09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F8C5943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64950EE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1568F9" w14:paraId="4D06EEB3" w14:textId="77777777" w:rsidTr="001568F9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10C8755" w14:textId="77777777" w:rsidR="001568F9" w:rsidRDefault="001568F9" w:rsidP="001568F9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8B099C6" w14:textId="77777777" w:rsidR="001568F9" w:rsidRDefault="001568F9" w:rsidP="001568F9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A082F3A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70885EE" w14:textId="77777777" w:rsidR="001568F9" w:rsidRDefault="001568F9" w:rsidP="001568F9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1</w:t>
          </w:r>
        </w:p>
      </w:tc>
      <w:bookmarkEnd w:id="1"/>
      <w:bookmarkEnd w:id="2"/>
      <w:bookmarkEnd w:id="3"/>
    </w:tr>
  </w:tbl>
  <w:p w14:paraId="1E0030CE" w14:textId="77777777" w:rsidR="001568F9" w:rsidRDefault="001568F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4EB9"/>
    <w:rsid w:val="00024299"/>
    <w:rsid w:val="000545C1"/>
    <w:rsid w:val="00120918"/>
    <w:rsid w:val="001568F9"/>
    <w:rsid w:val="00165FD6"/>
    <w:rsid w:val="00206567"/>
    <w:rsid w:val="00212578"/>
    <w:rsid w:val="00340A9F"/>
    <w:rsid w:val="00372691"/>
    <w:rsid w:val="005D6F3D"/>
    <w:rsid w:val="006328A4"/>
    <w:rsid w:val="006D4EB9"/>
    <w:rsid w:val="00744018"/>
    <w:rsid w:val="00910AC9"/>
    <w:rsid w:val="00A312D3"/>
    <w:rsid w:val="00A40360"/>
    <w:rsid w:val="00C60112"/>
    <w:rsid w:val="00D34766"/>
    <w:rsid w:val="00D616DC"/>
    <w:rsid w:val="00DD26FE"/>
    <w:rsid w:val="00E668BD"/>
    <w:rsid w:val="00F861A6"/>
    <w:rsid w:val="00FE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B57E8F"/>
  <w15:docId w15:val="{CB151328-4486-464F-BC32-FB24AA94A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312D3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312D3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632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uiPriority w:val="39"/>
    <w:rsid w:val="001568F9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1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9B2F82-876C-402D-B488-FC15E84F9C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</Words>
  <Characters>253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11:00Z</dcterms:created>
  <dcterms:modified xsi:type="dcterms:W3CDTF">2022-01-22T18:11:00Z</dcterms:modified>
</cp:coreProperties>
</file>